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F71556">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F71556">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F71556">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F71556">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F71556">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F71556">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F71556">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BB1D55" w:rsidP="002B4176">
      <w:pPr>
        <w:pStyle w:val="ListParagraph"/>
        <w:ind w:left="360"/>
        <w:rPr>
          <w:rFonts w:ascii="Times New Roman" w:hAnsi="Times New Roman" w:cs="Times New Roman"/>
          <w:b/>
        </w:rPr>
      </w:pPr>
      <w:r>
        <w:rPr>
          <w:noProof/>
        </w:rPr>
        <w:drawing>
          <wp:inline distT="0" distB="0" distL="0" distR="0" wp14:anchorId="296A4C46" wp14:editId="6DFCD43F">
            <wp:extent cx="5943600" cy="5166995"/>
            <wp:effectExtent l="0" t="0" r="0" b="0"/>
            <wp:docPr id="17" name="Paveikslėlis 17"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6995"/>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127.9pt" o:ole="">
            <v:imagedata r:id="rId14" o:title=""/>
          </v:shape>
          <o:OLEObject Type="Embed" ProgID="Visio.Drawing.15" ShapeID="_x0000_i1025" DrawAspect="Content" ObjectID="_1541324385" r:id="rId15"/>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6" type="#_x0000_t75" style="width:410.5pt;height:307.9pt" o:ole="">
            <v:imagedata r:id="rId24" o:title=""/>
          </v:shape>
          <o:OLEObject Type="Embed" ProgID="Visio.Drawing.15" ShapeID="_x0000_i1026" DrawAspect="Content" ObjectID="_1541324386"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7" type="#_x0000_t75" style="width:410.5pt;height:285.85pt" o:ole="">
            <v:imagedata r:id="rId26" o:title=""/>
          </v:shape>
          <o:OLEObject Type="Embed" ProgID="Visio.Drawing.15" ShapeID="_x0000_i1027" DrawAspect="Content" ObjectID="_1541324387"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0.85pt;height:295.5pt" o:ole="">
            <v:imagedata r:id="rId28" o:title=""/>
          </v:shape>
          <o:OLEObject Type="Embed" ProgID="Visio.Drawing.15" ShapeID="_x0000_i1028" DrawAspect="Content" ObjectID="_1541324388"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8.55pt;height:280.5pt" o:ole="">
            <v:imagedata r:id="rId30" o:title=""/>
          </v:shape>
          <o:OLEObject Type="Embed" ProgID="Visio.Drawing.15" ShapeID="_x0000_i1029" DrawAspect="Content" ObjectID="_1541324389"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45pt;height:162.25pt" o:ole="">
            <v:imagedata r:id="rId32" o:title=""/>
          </v:shape>
          <o:OLEObject Type="Embed" ProgID="Visio.Drawing.15" ShapeID="_x0000_i1030" DrawAspect="Content" ObjectID="_1541324390"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7.45pt;height:203.65pt" o:ole="">
            <v:imagedata r:id="rId34" o:title=""/>
          </v:shape>
          <o:OLEObject Type="Embed" ProgID="Visio.Drawing.15" ShapeID="_x0000_i1031" DrawAspect="Content" ObjectID="_1541324391"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7.45pt;height:205.8pt" o:ole="">
            <v:imagedata r:id="rId36" o:title=""/>
          </v:shape>
          <o:OLEObject Type="Embed" ProgID="Visio.Drawing.15" ShapeID="_x0000_i1032" DrawAspect="Content" ObjectID="_1541324392"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8pt;height:159.05pt" o:ole="">
            <v:imagedata r:id="rId38" o:title=""/>
          </v:shape>
          <o:OLEObject Type="Embed" ProgID="Visio.Drawing.15" ShapeID="_x0000_i1033" DrawAspect="Content" ObjectID="_1541324393"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45pt;height:192.35pt" o:ole="">
            <v:imagedata r:id="rId40" o:title=""/>
          </v:shape>
          <o:OLEObject Type="Embed" ProgID="Visio.Drawing.15" ShapeID="_x0000_i1034" DrawAspect="Content" ObjectID="_1541324394"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BB1D55" w:rsidP="00857420">
      <w:r>
        <w:rPr>
          <w:noProof/>
        </w:rPr>
        <w:drawing>
          <wp:inline distT="0" distB="0" distL="0" distR="0">
            <wp:extent cx="5943600" cy="3187965"/>
            <wp:effectExtent l="0" t="0" r="0" b="0"/>
            <wp:docPr id="2" name="Paveikslėlis 2" descr="C:\Users\isavi\AppData\Local\Microsoft\Windows\INetCacheContent.Word\DB_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DB_schema.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3187965"/>
                    </a:xfrm>
                    <a:prstGeom prst="rect">
                      <a:avLst/>
                    </a:prstGeom>
                    <a:noFill/>
                    <a:ln>
                      <a:noFill/>
                    </a:ln>
                  </pic:spPr>
                </pic:pic>
              </a:graphicData>
            </a:graphic>
          </wp:inline>
        </w:drawing>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5" type="#_x0000_t75" style="width:467.45pt;height:4in" o:ole="">
            <v:imagedata r:id="rId43" o:title=""/>
          </v:shape>
          <o:OLEObject Type="Embed" ProgID="Visio.Drawing.15" ShapeID="_x0000_i1035" DrawAspect="Content" ObjectID="_1541324395" r:id="rId4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6" type="#_x0000_t75" style="width:466.95pt;height:535.15pt" o:ole="">
            <v:imagedata r:id="rId47" o:title=""/>
          </v:shape>
          <o:OLEObject Type="Embed" ProgID="Visio.Drawing.15" ShapeID="_x0000_i1036" DrawAspect="Content" ObjectID="_1541324396" r:id="rId48"/>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37" type="#_x0000_t75" style="width:468pt;height:546.45pt" o:ole="">
            <v:imagedata r:id="rId49" o:title=""/>
          </v:shape>
          <o:OLEObject Type="Embed" ProgID="Visio.Drawing.15" ShapeID="_x0000_i1037" DrawAspect="Content" ObjectID="_1541324397" r:id="rId50"/>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8" type="#_x0000_t75" style="width:342.25pt;height:233.75pt" o:ole="">
            <v:imagedata r:id="rId51" o:title=""/>
          </v:shape>
          <o:OLEObject Type="Embed" ProgID="Visio.Drawing.15" ShapeID="_x0000_i1038" DrawAspect="Content" ObjectID="_1541324398" r:id="rId52"/>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66731B" w:rsidP="00890C6D">
      <w:pPr>
        <w:jc w:val="center"/>
      </w:pPr>
      <w:r>
        <w:object w:dxaOrig="17078" w:dyaOrig="2115">
          <v:shape id="_x0000_i1045" type="#_x0000_t75" style="width:468pt;height:58.05pt" o:ole="">
            <v:imagedata r:id="rId53" o:title=""/>
          </v:shape>
          <o:OLEObject Type="Embed" ProgID="Visio.Drawing.15" ShapeID="_x0000_i1045" DrawAspect="Content" ObjectID="_1541324399" r:id="rId54"/>
        </w:object>
      </w:r>
      <w:bookmarkStart w:id="42" w:name="_GoBack"/>
      <w:bookmarkEnd w:id="42"/>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66731B" w:rsidP="00890C6D">
      <w:pPr>
        <w:jc w:val="center"/>
      </w:pPr>
      <w:r>
        <w:object w:dxaOrig="15961" w:dyaOrig="13756">
          <v:shape id="_x0000_i1042" type="#_x0000_t75" style="width:467.45pt;height:403pt" o:ole="">
            <v:imagedata r:id="rId55" o:title=""/>
          </v:shape>
          <o:OLEObject Type="Embed" ProgID="Visio.Drawing.15" ShapeID="_x0000_i1042" DrawAspect="Content" ObjectID="_1541324400" r:id="rId56"/>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7"/>
      <w:headerReference w:type="first" r:id="rId58"/>
      <w:footerReference w:type="first" r:id="rId59"/>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1556" w:rsidRDefault="00F71556">
      <w:pPr>
        <w:spacing w:after="0" w:line="240" w:lineRule="auto"/>
      </w:pPr>
      <w:r>
        <w:separator/>
      </w:r>
    </w:p>
  </w:endnote>
  <w:endnote w:type="continuationSeparator" w:id="0">
    <w:p w:rsidR="00F71556" w:rsidRDefault="00F715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66731B">
      <w:rPr>
        <w:noProof/>
      </w:rPr>
      <w:t>3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1556" w:rsidRDefault="00F71556">
      <w:pPr>
        <w:spacing w:after="0" w:line="240" w:lineRule="auto"/>
      </w:pPr>
      <w:r>
        <w:separator/>
      </w:r>
    </w:p>
  </w:footnote>
  <w:footnote w:type="continuationSeparator" w:id="0">
    <w:p w:rsidR="00F71556" w:rsidRDefault="00F715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E20D0"/>
    <w:rsid w:val="000F379B"/>
    <w:rsid w:val="001275B4"/>
    <w:rsid w:val="001A4907"/>
    <w:rsid w:val="001C43E1"/>
    <w:rsid w:val="001D4B3E"/>
    <w:rsid w:val="00280468"/>
    <w:rsid w:val="002A29E7"/>
    <w:rsid w:val="002B4176"/>
    <w:rsid w:val="002C6D5E"/>
    <w:rsid w:val="002F07CB"/>
    <w:rsid w:val="00321AA1"/>
    <w:rsid w:val="00367CF0"/>
    <w:rsid w:val="00375EBC"/>
    <w:rsid w:val="003B0132"/>
    <w:rsid w:val="00446254"/>
    <w:rsid w:val="004706AC"/>
    <w:rsid w:val="00496750"/>
    <w:rsid w:val="004A43E5"/>
    <w:rsid w:val="004D41C0"/>
    <w:rsid w:val="004E2A89"/>
    <w:rsid w:val="004F355D"/>
    <w:rsid w:val="005657EC"/>
    <w:rsid w:val="00592D8A"/>
    <w:rsid w:val="005F4ECD"/>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66D9"/>
    <w:rsid w:val="009241F8"/>
    <w:rsid w:val="00924B82"/>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247AD"/>
    <w:rsid w:val="00C30127"/>
    <w:rsid w:val="00C30B52"/>
    <w:rsid w:val="00C34864"/>
    <w:rsid w:val="00C55196"/>
    <w:rsid w:val="00C76ED0"/>
    <w:rsid w:val="00C7701E"/>
    <w:rsid w:val="00C93775"/>
    <w:rsid w:val="00C93898"/>
    <w:rsid w:val="00CB54C1"/>
    <w:rsid w:val="00CC119C"/>
    <w:rsid w:val="00CE026A"/>
    <w:rsid w:val="00D212B8"/>
    <w:rsid w:val="00D25ACB"/>
    <w:rsid w:val="00D4737D"/>
    <w:rsid w:val="00D63CD2"/>
    <w:rsid w:val="00D7067B"/>
    <w:rsid w:val="00D7230E"/>
    <w:rsid w:val="00DE65A1"/>
    <w:rsid w:val="00E347A0"/>
    <w:rsid w:val="00E608E2"/>
    <w:rsid w:val="00EC68ED"/>
    <w:rsid w:val="00ED5C42"/>
    <w:rsid w:val="00F11FE3"/>
    <w:rsid w:val="00F2643E"/>
    <w:rsid w:val="00F34E94"/>
    <w:rsid w:val="00F46FFB"/>
    <w:rsid w:val="00F57C66"/>
    <w:rsid w:val="00F7155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package" Target="embeddings/Microsoft_Visio_Drawing12.vsdx"/><Relationship Id="rId55" Type="http://schemas.openxmlformats.org/officeDocument/2006/relationships/image" Target="media/image3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image" Target="media/image27.png"/><Relationship Id="rId53" Type="http://schemas.openxmlformats.org/officeDocument/2006/relationships/image" Target="media/image32.emf"/><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0.emf"/><Relationship Id="rId57" Type="http://schemas.openxmlformats.org/officeDocument/2006/relationships/footer" Target="footer1.xm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image" Target="media/image26.emf"/><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8" Type="http://schemas.openxmlformats.org/officeDocument/2006/relationships/image" Target="media/image1.png"/><Relationship Id="rId51" Type="http://schemas.openxmlformats.org/officeDocument/2006/relationships/image" Target="media/image31.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8.png"/><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C79C9D-3CAF-40AE-9D5B-59BF10C4B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37</Pages>
  <Words>19605</Words>
  <Characters>11176</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49</cp:revision>
  <dcterms:created xsi:type="dcterms:W3CDTF">2016-10-25T11:32:00Z</dcterms:created>
  <dcterms:modified xsi:type="dcterms:W3CDTF">2016-11-22T10:53:00Z</dcterms:modified>
</cp:coreProperties>
</file>